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E36937" w14:textId="10568FD9" w:rsidR="00365B43" w:rsidRPr="00D125C6" w:rsidRDefault="00365B43" w:rsidP="00D125C6">
      <w:pPr>
        <w:spacing w:line="360" w:lineRule="auto"/>
        <w:rPr>
          <w:sz w:val="28"/>
          <w:szCs w:val="28"/>
        </w:rPr>
      </w:pPr>
    </w:p>
    <w:p w14:paraId="63D929BB" w14:textId="1D91F452" w:rsidR="00D125C6" w:rsidRPr="00D125C6" w:rsidRDefault="0093390C" w:rsidP="00D125C6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Лабораторна робота</w:t>
      </w:r>
      <w:r w:rsidR="00D125C6" w:rsidRPr="00D125C6">
        <w:rPr>
          <w:b/>
          <w:bCs/>
          <w:sz w:val="28"/>
          <w:szCs w:val="28"/>
          <w:lang w:val="uk-UA"/>
        </w:rPr>
        <w:t xml:space="preserve"> 1</w:t>
      </w:r>
    </w:p>
    <w:p w14:paraId="3796E687" w14:textId="77777777" w:rsidR="00D125C6" w:rsidRPr="00D125C6" w:rsidRDefault="00D125C6" w:rsidP="00D125C6">
      <w:pPr>
        <w:spacing w:line="360" w:lineRule="auto"/>
        <w:rPr>
          <w:sz w:val="28"/>
          <w:szCs w:val="28"/>
          <w:lang w:val="uk-UA"/>
        </w:rPr>
      </w:pPr>
    </w:p>
    <w:p w14:paraId="71C83E57" w14:textId="0356BA98" w:rsidR="00D125C6" w:rsidRDefault="00D125C6" w:rsidP="00D125C6">
      <w:pPr>
        <w:pStyle w:val="2"/>
        <w:spacing w:line="360" w:lineRule="auto"/>
        <w:rPr>
          <w:sz w:val="28"/>
          <w:szCs w:val="28"/>
        </w:rPr>
      </w:pPr>
      <w:r w:rsidRPr="00D125C6">
        <w:rPr>
          <w:sz w:val="28"/>
          <w:szCs w:val="28"/>
        </w:rPr>
        <w:t>Магнітоелектричні логометри</w:t>
      </w:r>
    </w:p>
    <w:p w14:paraId="23F4A6AA" w14:textId="77777777" w:rsidR="00D125C6" w:rsidRPr="00D125C6" w:rsidRDefault="00D125C6" w:rsidP="00D125C6">
      <w:pPr>
        <w:rPr>
          <w:lang w:val="uk-UA"/>
        </w:rPr>
      </w:pPr>
    </w:p>
    <w:p w14:paraId="7BFC68C6" w14:textId="314113AA" w:rsidR="00D125C6" w:rsidRPr="00D125C6" w:rsidRDefault="00D125C6" w:rsidP="00D125C6">
      <w:pPr>
        <w:pStyle w:val="a3"/>
        <w:spacing w:line="360" w:lineRule="auto"/>
        <w:rPr>
          <w:sz w:val="28"/>
          <w:szCs w:val="28"/>
        </w:rPr>
      </w:pPr>
      <w:r w:rsidRPr="00D125C6">
        <w:rPr>
          <w:sz w:val="28"/>
          <w:szCs w:val="28"/>
        </w:rPr>
        <w:t>На рис. 3 показано схему МЕ, що застосовується в одній з конструкцій вольтамперметра. Магніт 2 циліндричної форми має поздовжній виріз по всій довжині циліндра, закріпленого алюмінієвою обоймою 3 на залізному магнітопроводі 1 Г-подібної форми. До магніту з боку осердя 6 приклеєно залізну пластинку – полюсний наконечник 4, профілюючи який, змінюють активну довжину рамки таким чином, щоб забезпечити рівномірний характер шкали. Рамку 5 встановлено з одного боку від осі обертання 8. Сторона рамки, розміщена поблизу осі, не бере участі в створенні обертаючого моменту. Нижня сторона рамки обертається в повітряному зазорі і, взаємодіючи з полем постійного магніту, створює обертаючий момент. Інші сторони рамки працюють на потоках розсіювання.</w:t>
      </w:r>
    </w:p>
    <w:p w14:paraId="1D4C7209" w14:textId="286755A9" w:rsidR="00D125C6" w:rsidRPr="00D125C6" w:rsidRDefault="00D125C6" w:rsidP="00D125C6">
      <w:pPr>
        <w:spacing w:line="360" w:lineRule="auto"/>
        <w:jc w:val="center"/>
        <w:rPr>
          <w:snapToGrid w:val="0"/>
          <w:sz w:val="28"/>
          <w:szCs w:val="28"/>
          <w:lang w:val="uk-UA"/>
        </w:rPr>
      </w:pPr>
      <w:r w:rsidRPr="00D125C6">
        <w:rPr>
          <w:noProof/>
          <w:snapToGrid w:val="0"/>
          <w:sz w:val="28"/>
          <w:szCs w:val="28"/>
          <w:lang w:val="uk-UA"/>
        </w:rPr>
        <w:drawing>
          <wp:inline distT="0" distB="0" distL="0" distR="0" wp14:anchorId="3EBF2E89" wp14:editId="53C0D990">
            <wp:extent cx="3095625" cy="2886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F91B9" w14:textId="7C81B3FD" w:rsidR="00D125C6" w:rsidRPr="00D125C6" w:rsidRDefault="00D125C6" w:rsidP="00D125C6">
      <w:pPr>
        <w:pStyle w:val="ris"/>
        <w:spacing w:line="360" w:lineRule="auto"/>
        <w:rPr>
          <w:sz w:val="28"/>
          <w:szCs w:val="28"/>
        </w:rPr>
      </w:pPr>
      <w:r w:rsidRPr="00D125C6">
        <w:rPr>
          <w:sz w:val="28"/>
          <w:szCs w:val="28"/>
        </w:rPr>
        <w:t xml:space="preserve">Рис. 3. Схема магнітоелектричного перетворювача з </w:t>
      </w:r>
      <w:r w:rsidRPr="00D125C6">
        <w:rPr>
          <w:sz w:val="28"/>
          <w:szCs w:val="28"/>
        </w:rPr>
        <w:br/>
        <w:t>розміщенням рухомої рамки з одного боку</w:t>
      </w:r>
    </w:p>
    <w:p w14:paraId="08462081" w14:textId="3690D434" w:rsidR="00D125C6" w:rsidRPr="00D125C6" w:rsidRDefault="00D125C6" w:rsidP="00D125C6">
      <w:pPr>
        <w:spacing w:line="360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D125C6">
        <w:rPr>
          <w:snapToGrid w:val="0"/>
          <w:sz w:val="28"/>
          <w:szCs w:val="28"/>
          <w:lang w:val="uk-UA"/>
        </w:rPr>
        <w:t xml:space="preserve">За наявності верхньої накладки спеціальної форми (рис. 4) в повітряному зазорі переміщуються три сторони рамки, що дає змогу дістати дещо більший </w:t>
      </w:r>
      <w:r w:rsidRPr="00D125C6">
        <w:rPr>
          <w:snapToGrid w:val="0"/>
          <w:sz w:val="28"/>
          <w:szCs w:val="28"/>
          <w:lang w:val="uk-UA"/>
        </w:rPr>
        <w:lastRenderedPageBreak/>
        <w:t xml:space="preserve">обертаючий момент. Розмах шкали в такому приладі досягає 240°, що підвищує точність відліку. В тому разі, коли активними є одна вертикальна сторона рамки, віддалена на відстань </w:t>
      </w:r>
      <w:r w:rsidRPr="00D125C6">
        <w:rPr>
          <w:i/>
          <w:snapToGrid w:val="0"/>
          <w:sz w:val="28"/>
          <w:szCs w:val="28"/>
          <w:lang w:val="uk-UA"/>
        </w:rPr>
        <w:t>R</w:t>
      </w:r>
      <w:r w:rsidRPr="00D125C6">
        <w:rPr>
          <w:snapToGrid w:val="0"/>
          <w:sz w:val="28"/>
          <w:szCs w:val="28"/>
          <w:lang w:val="uk-UA"/>
        </w:rPr>
        <w:t xml:space="preserve"> від осі обертання, та дві горизонтальні сторони, то в (1) замість величини </w:t>
      </w:r>
      <w:r w:rsidRPr="00D125C6">
        <w:rPr>
          <w:i/>
          <w:snapToGrid w:val="0"/>
          <w:sz w:val="28"/>
          <w:szCs w:val="28"/>
          <w:lang w:val="uk-UA"/>
        </w:rPr>
        <w:t>b</w:t>
      </w:r>
      <w:r w:rsidRPr="00D125C6">
        <w:rPr>
          <w:i/>
          <w:snapToGrid w:val="0"/>
          <w:sz w:val="28"/>
          <w:szCs w:val="28"/>
          <w:lang w:val="uk-UA"/>
        </w:rPr>
        <w:sym w:font="Symbol" w:char="F0D7"/>
      </w:r>
      <w:r w:rsidRPr="00D125C6">
        <w:rPr>
          <w:i/>
          <w:snapToGrid w:val="0"/>
          <w:sz w:val="28"/>
          <w:szCs w:val="28"/>
          <w:lang w:val="uk-UA"/>
        </w:rPr>
        <w:t xml:space="preserve">l </w:t>
      </w:r>
      <w:r w:rsidRPr="00D125C6">
        <w:rPr>
          <w:snapToGrid w:val="0"/>
          <w:sz w:val="28"/>
          <w:szCs w:val="28"/>
          <w:lang w:val="uk-UA"/>
        </w:rPr>
        <w:t xml:space="preserve">має бути </w:t>
      </w:r>
      <w:r w:rsidRPr="00D125C6">
        <w:rPr>
          <w:i/>
          <w:snapToGrid w:val="0"/>
          <w:sz w:val="28"/>
          <w:szCs w:val="28"/>
          <w:lang w:val="uk-UA"/>
        </w:rPr>
        <w:t>lR</w:t>
      </w:r>
      <w:r w:rsidRPr="00D125C6">
        <w:rPr>
          <w:snapToGrid w:val="0"/>
          <w:sz w:val="28"/>
          <w:szCs w:val="28"/>
          <w:lang w:val="uk-UA"/>
        </w:rPr>
        <w:t>+2</w:t>
      </w:r>
      <w:r w:rsidRPr="00D125C6">
        <w:rPr>
          <w:i/>
          <w:snapToGrid w:val="0"/>
          <w:sz w:val="28"/>
          <w:szCs w:val="28"/>
          <w:lang w:val="uk-UA"/>
        </w:rPr>
        <w:t>l</w:t>
      </w:r>
      <w:r w:rsidRPr="00D125C6">
        <w:rPr>
          <w:snapToGrid w:val="0"/>
          <w:sz w:val="28"/>
          <w:szCs w:val="28"/>
          <w:lang w:val="uk-UA"/>
        </w:rPr>
        <w:t>(</w:t>
      </w:r>
      <w:r w:rsidRPr="00D125C6">
        <w:rPr>
          <w:i/>
          <w:snapToGrid w:val="0"/>
          <w:sz w:val="28"/>
          <w:szCs w:val="28"/>
          <w:lang w:val="uk-UA"/>
        </w:rPr>
        <w:t>R</w:t>
      </w:r>
      <w:r w:rsidRPr="00D125C6">
        <w:rPr>
          <w:snapToGrid w:val="0"/>
          <w:sz w:val="28"/>
          <w:szCs w:val="28"/>
          <w:lang w:val="uk-UA"/>
        </w:rPr>
        <w:t>–</w:t>
      </w:r>
      <w:r w:rsidRPr="00D125C6">
        <w:rPr>
          <w:i/>
          <w:snapToGrid w:val="0"/>
          <w:sz w:val="28"/>
          <w:szCs w:val="28"/>
          <w:lang w:val="uk-UA"/>
        </w:rPr>
        <w:t>l</w:t>
      </w:r>
      <w:r w:rsidRPr="00D125C6">
        <w:rPr>
          <w:snapToGrid w:val="0"/>
          <w:sz w:val="28"/>
          <w:szCs w:val="28"/>
          <w:lang w:val="uk-UA"/>
        </w:rPr>
        <w:t>/2)</w:t>
      </w:r>
      <w:r w:rsidRPr="00D125C6">
        <w:rPr>
          <w:i/>
          <w:snapToGrid w:val="0"/>
          <w:sz w:val="28"/>
          <w:szCs w:val="28"/>
          <w:lang w:val="uk-UA"/>
        </w:rPr>
        <w:t>.</w:t>
      </w:r>
    </w:p>
    <w:p w14:paraId="0559B47B" w14:textId="77777777" w:rsidR="00D125C6" w:rsidRPr="00D125C6" w:rsidRDefault="00D125C6" w:rsidP="00D125C6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D125C6">
        <w:rPr>
          <w:snapToGrid w:val="0"/>
          <w:sz w:val="28"/>
          <w:szCs w:val="28"/>
          <w:lang w:val="uk-UA"/>
        </w:rPr>
        <w:t xml:space="preserve">Другий доданок враховує обертаючий момент, який розвиває горизонтальна сторона рамки, коли </w:t>
      </w:r>
      <w:r w:rsidRPr="00D125C6">
        <w:rPr>
          <w:i/>
          <w:snapToGrid w:val="0"/>
          <w:sz w:val="28"/>
          <w:szCs w:val="28"/>
          <w:lang w:val="uk-UA"/>
        </w:rPr>
        <w:t>l</w:t>
      </w:r>
      <w:r w:rsidRPr="00D125C6">
        <w:rPr>
          <w:snapToGrid w:val="0"/>
          <w:sz w:val="28"/>
          <w:szCs w:val="28"/>
          <w:lang w:val="uk-UA"/>
        </w:rPr>
        <w:t xml:space="preserve"> – її активна довжина.</w:t>
      </w:r>
    </w:p>
    <w:p w14:paraId="5D6D8E53" w14:textId="77777777" w:rsidR="00D125C6" w:rsidRPr="00D125C6" w:rsidRDefault="00D125C6" w:rsidP="00D125C6">
      <w:pPr>
        <w:spacing w:line="360" w:lineRule="auto"/>
        <w:ind w:firstLine="284"/>
        <w:jc w:val="both"/>
        <w:rPr>
          <w:snapToGrid w:val="0"/>
          <w:sz w:val="28"/>
          <w:szCs w:val="28"/>
        </w:rPr>
      </w:pPr>
      <w:r w:rsidRPr="00D125C6">
        <w:rPr>
          <w:snapToGrid w:val="0"/>
          <w:sz w:val="28"/>
          <w:szCs w:val="28"/>
          <w:lang w:val="uk-UA"/>
        </w:rPr>
        <w:t>Повний обертаючий момент, що діє по всій активній довжині рамки, дорівнює, Н</w:t>
      </w:r>
      <w:r w:rsidRPr="00D125C6">
        <w:rPr>
          <w:snapToGrid w:val="0"/>
          <w:sz w:val="28"/>
          <w:szCs w:val="28"/>
          <w:lang w:val="uk-UA"/>
        </w:rPr>
        <w:sym w:font="Symbol" w:char="F0D7"/>
      </w:r>
      <w:r w:rsidRPr="00D125C6">
        <w:rPr>
          <w:snapToGrid w:val="0"/>
          <w:sz w:val="28"/>
          <w:szCs w:val="28"/>
          <w:lang w:val="uk-UA"/>
        </w:rPr>
        <w:t>м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D125C6" w:rsidRPr="00D125C6" w14:paraId="216A0881" w14:textId="77777777" w:rsidTr="00416755">
        <w:trPr>
          <w:trHeight w:val="527"/>
        </w:trPr>
        <w:tc>
          <w:tcPr>
            <w:tcW w:w="5585" w:type="dxa"/>
            <w:vAlign w:val="center"/>
          </w:tcPr>
          <w:p w14:paraId="4EF9F678" w14:textId="77777777" w:rsidR="00D125C6" w:rsidRPr="00D125C6" w:rsidRDefault="00D125C6" w:rsidP="00D125C6">
            <w:pPr>
              <w:spacing w:line="36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D125C6">
              <w:rPr>
                <w:snapToGrid w:val="0"/>
                <w:position w:val="-28"/>
                <w:sz w:val="28"/>
                <w:szCs w:val="28"/>
                <w:lang w:val="en-US"/>
              </w:rPr>
              <w:object w:dxaOrig="2420" w:dyaOrig="680" w14:anchorId="476911D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0.75pt;height:33.75pt" o:ole="">
                  <v:imagedata r:id="rId5" o:title=""/>
                </v:shape>
                <o:OLEObject Type="Embed" ProgID="Equation.3" ShapeID="_x0000_i1025" DrawAspect="Content" ObjectID="_1674382110" r:id="rId6"/>
              </w:object>
            </w:r>
          </w:p>
        </w:tc>
        <w:tc>
          <w:tcPr>
            <w:tcW w:w="895" w:type="dxa"/>
            <w:vAlign w:val="center"/>
          </w:tcPr>
          <w:p w14:paraId="66713E25" w14:textId="1FCCADF0" w:rsidR="00D125C6" w:rsidRPr="00D125C6" w:rsidRDefault="00D125C6" w:rsidP="00D125C6">
            <w:pPr>
              <w:spacing w:line="360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D125C6">
              <w:rPr>
                <w:snapToGrid w:val="0"/>
                <w:sz w:val="28"/>
                <w:szCs w:val="28"/>
                <w:lang w:val="en-US"/>
              </w:rPr>
              <w:t>(3)</w:t>
            </w:r>
          </w:p>
        </w:tc>
      </w:tr>
    </w:tbl>
    <w:p w14:paraId="7BD50863" w14:textId="65EA3C26" w:rsidR="00D125C6" w:rsidRPr="00D125C6" w:rsidRDefault="00D125C6" w:rsidP="00D125C6">
      <w:pPr>
        <w:pStyle w:val="a3"/>
        <w:spacing w:line="360" w:lineRule="auto"/>
        <w:rPr>
          <w:sz w:val="28"/>
          <w:szCs w:val="28"/>
        </w:rPr>
      </w:pPr>
      <w:r w:rsidRPr="00D125C6">
        <w:rPr>
          <w:sz w:val="28"/>
          <w:szCs w:val="28"/>
        </w:rPr>
        <w:t>Щоб дістати потрібний закон розподілу індукції в зазорі, застосовують полюсні наконечники (див. рис. 1), профільовані кільця, в які вставлено магніт циліндричної форми, тощо.</w:t>
      </w:r>
    </w:p>
    <w:p w14:paraId="36AFC1C4" w14:textId="77777777" w:rsidR="00D125C6" w:rsidRPr="00D125C6" w:rsidRDefault="00D125C6" w:rsidP="00D125C6">
      <w:pPr>
        <w:spacing w:line="360" w:lineRule="auto"/>
        <w:jc w:val="center"/>
        <w:rPr>
          <w:snapToGrid w:val="0"/>
          <w:sz w:val="28"/>
          <w:szCs w:val="28"/>
          <w:lang w:val="uk-UA"/>
        </w:rPr>
      </w:pPr>
      <w:r w:rsidRPr="00D125C6">
        <w:rPr>
          <w:sz w:val="28"/>
          <w:szCs w:val="28"/>
        </w:rPr>
        <w:object w:dxaOrig="10999" w:dyaOrig="12098" w14:anchorId="24DE374E">
          <v:shape id="_x0000_i1026" type="#_x0000_t75" style="width:150.75pt;height:165.75pt" o:ole="">
            <v:imagedata r:id="rId7" o:title=""/>
          </v:shape>
          <o:OLEObject Type="Embed" ProgID="Visio.Drawing.11" ShapeID="_x0000_i1026" DrawAspect="Content" ObjectID="_1674382111" r:id="rId8"/>
        </w:object>
      </w:r>
    </w:p>
    <w:p w14:paraId="0FA9432A" w14:textId="146D5FAD" w:rsidR="00D125C6" w:rsidRPr="00D125C6" w:rsidRDefault="00D125C6" w:rsidP="00D125C6">
      <w:pPr>
        <w:pStyle w:val="ris"/>
        <w:spacing w:line="360" w:lineRule="auto"/>
        <w:rPr>
          <w:sz w:val="28"/>
          <w:szCs w:val="28"/>
        </w:rPr>
      </w:pPr>
      <w:r w:rsidRPr="00D125C6">
        <w:rPr>
          <w:sz w:val="28"/>
          <w:szCs w:val="28"/>
        </w:rPr>
        <w:t xml:space="preserve">Рис. 4. Схема магнітоелектричного перетворювача з </w:t>
      </w:r>
      <w:r w:rsidRPr="00D125C6">
        <w:rPr>
          <w:sz w:val="28"/>
          <w:szCs w:val="28"/>
        </w:rPr>
        <w:br/>
        <w:t>розміщенням трьох боків рамки в повітряному зазорі</w:t>
      </w:r>
    </w:p>
    <w:p w14:paraId="05AA52D5" w14:textId="79435DF7" w:rsidR="00D125C6" w:rsidRPr="00D125C6" w:rsidRDefault="00D125C6" w:rsidP="00D125C6">
      <w:pPr>
        <w:spacing w:line="360" w:lineRule="auto"/>
        <w:rPr>
          <w:sz w:val="28"/>
          <w:szCs w:val="28"/>
          <w:lang w:val="uk-UA"/>
        </w:rPr>
      </w:pPr>
    </w:p>
    <w:p w14:paraId="2878D63A" w14:textId="77777777" w:rsidR="00D125C6" w:rsidRPr="00D125C6" w:rsidRDefault="00D125C6" w:rsidP="00D125C6">
      <w:pPr>
        <w:spacing w:line="360" w:lineRule="auto"/>
        <w:rPr>
          <w:sz w:val="28"/>
          <w:szCs w:val="28"/>
          <w:lang w:val="uk-UA"/>
        </w:rPr>
      </w:pPr>
    </w:p>
    <w:p w14:paraId="2A0C95F4" w14:textId="77777777" w:rsidR="00D125C6" w:rsidRPr="00D125C6" w:rsidRDefault="00D125C6" w:rsidP="00D125C6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D125C6">
        <w:rPr>
          <w:snapToGrid w:val="0"/>
          <w:sz w:val="28"/>
          <w:szCs w:val="28"/>
          <w:lang w:val="uk-UA"/>
        </w:rPr>
        <w:t>Логометрами називають прилади, які вимірюють відношення струмів або фізичних величин, функціонально пов'язаних з вимірюваним відношенням струмів. Основна перевага логометрів порівняно з гальванометрами – незалежність їх показів від коливань напруги живлення в певних межах, практично до 10% номінального значення. В логометрах всіх систем протидіючий момент створюється електричною пружиною.</w:t>
      </w:r>
    </w:p>
    <w:p w14:paraId="3FE17F57" w14:textId="550D7304" w:rsidR="00D125C6" w:rsidRPr="00D125C6" w:rsidRDefault="00D125C6" w:rsidP="00D125C6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D125C6">
        <w:rPr>
          <w:snapToGrid w:val="0"/>
          <w:sz w:val="28"/>
          <w:szCs w:val="28"/>
          <w:lang w:val="uk-UA"/>
        </w:rPr>
        <w:lastRenderedPageBreak/>
        <w:t>В авіаційних приладах найбільшого поширення набули логометри з магнітоелектричними чутливими елементами двох типів: з рухомими рамками і нерухомим зовнішнім або внутрішньо</w:t>
      </w:r>
      <w:r w:rsidR="0093390C">
        <w:rPr>
          <w:snapToGrid w:val="0"/>
          <w:sz w:val="28"/>
          <w:szCs w:val="28"/>
          <w:lang w:val="uk-UA"/>
        </w:rPr>
        <w:t xml:space="preserve"> </w:t>
      </w:r>
      <w:r w:rsidRPr="00D125C6">
        <w:rPr>
          <w:snapToGrid w:val="0"/>
          <w:sz w:val="28"/>
          <w:szCs w:val="28"/>
          <w:lang w:val="uk-UA"/>
        </w:rPr>
        <w:t>рамковим магнітом; з рухомим внутрішньо</w:t>
      </w:r>
      <w:r w:rsidR="0093390C">
        <w:rPr>
          <w:snapToGrid w:val="0"/>
          <w:sz w:val="28"/>
          <w:szCs w:val="28"/>
          <w:lang w:val="uk-UA"/>
        </w:rPr>
        <w:t xml:space="preserve"> </w:t>
      </w:r>
      <w:r w:rsidRPr="00D125C6">
        <w:rPr>
          <w:snapToGrid w:val="0"/>
          <w:sz w:val="28"/>
          <w:szCs w:val="28"/>
          <w:lang w:val="uk-UA"/>
        </w:rPr>
        <w:t>рамковим магнітом. За числом рамок (котушок), що беруть участь в створенні моментів, розрізняють логометри дво- та трикотушкові і відповідно дво- та тримоментні.</w:t>
      </w:r>
    </w:p>
    <w:p w14:paraId="2BC64EC2" w14:textId="77777777" w:rsidR="00D125C6" w:rsidRPr="00D125C6" w:rsidRDefault="00D125C6" w:rsidP="00D125C6">
      <w:pPr>
        <w:spacing w:line="360" w:lineRule="auto"/>
        <w:rPr>
          <w:sz w:val="28"/>
          <w:szCs w:val="28"/>
          <w:lang w:val="uk-UA"/>
        </w:rPr>
      </w:pPr>
    </w:p>
    <w:sectPr w:rsidR="00D125C6" w:rsidRPr="00D125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5B43"/>
    <w:rsid w:val="000A6CFD"/>
    <w:rsid w:val="00365B43"/>
    <w:rsid w:val="008D67C2"/>
    <w:rsid w:val="0093390C"/>
    <w:rsid w:val="00D125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AA14D8"/>
  <w15:chartTrackingRefBased/>
  <w15:docId w15:val="{BEA43833-07E8-48D9-AB25-1101B9166A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5B4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2">
    <w:name w:val="heading 2"/>
    <w:basedOn w:val="a"/>
    <w:next w:val="a"/>
    <w:link w:val="20"/>
    <w:qFormat/>
    <w:rsid w:val="00365B43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65B43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customStyle="1" w:styleId="ris">
    <w:name w:val="ris"/>
    <w:basedOn w:val="a"/>
    <w:rsid w:val="00365B43"/>
    <w:pPr>
      <w:spacing w:after="180"/>
      <w:jc w:val="center"/>
    </w:pPr>
    <w:rPr>
      <w:snapToGrid w:val="0"/>
      <w:sz w:val="22"/>
      <w:lang w:val="uk-UA"/>
    </w:rPr>
  </w:style>
  <w:style w:type="paragraph" w:styleId="a3">
    <w:name w:val="Body Text Indent"/>
    <w:basedOn w:val="a"/>
    <w:link w:val="a4"/>
    <w:semiHidden/>
    <w:rsid w:val="00D125C6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D125C6"/>
    <w:rPr>
      <w:rFonts w:ascii="Times New Roman" w:eastAsia="Times New Roman" w:hAnsi="Times New Roman" w:cs="Times New Roman"/>
      <w:snapToGrid w:val="0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w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390</Words>
  <Characters>2225</Characters>
  <Application>Microsoft Office Word</Application>
  <DocSecurity>0</DocSecurity>
  <Lines>18</Lines>
  <Paragraphs>5</Paragraphs>
  <ScaleCrop>false</ScaleCrop>
  <Company/>
  <LinksUpToDate>false</LinksUpToDate>
  <CharactersWithSpaces>2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3</cp:revision>
  <dcterms:created xsi:type="dcterms:W3CDTF">2020-09-02T07:08:00Z</dcterms:created>
  <dcterms:modified xsi:type="dcterms:W3CDTF">2021-02-09T11:22:00Z</dcterms:modified>
</cp:coreProperties>
</file>